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py" ContentType="image/p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1" r:id="rId2"/>
    <p:sldId id="265" r:id="rId3"/>
    <p:sldId id="266" r:id="rId4"/>
    <p:sldId id="267" r:id="rId5"/>
    <p:sldId id="268" r:id="rId6"/>
    <p:sldId id="258" r:id="rId7"/>
    <p:sldId id="257" r:id="rId8"/>
    <p:sldId id="270" r:id="rId9"/>
    <p:sldId id="256" r:id="rId10"/>
    <p:sldId id="259" r:id="rId11"/>
    <p:sldId id="260" r:id="rId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95" d="100"/>
          <a:sy n="95" d="100"/>
        </p:scale>
        <p:origin x="125" y="24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807A87-55DD-4EA1-A941-3D599D353F2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32C528D-70DC-441C-9A85-E599198C0CF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DB5E572-2FB9-4920-8079-3347792652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D8A7E2-00E1-4488-875E-C33BB925E98D}" type="datetimeFigureOut">
              <a:rPr lang="zh-CN" altLang="en-US" smtClean="0"/>
              <a:t>2019/6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FAA9E0D-5AFE-4368-BC73-9E2F8E2914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489AB90-E848-4C6F-92E9-7E494E6664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FDB70-C040-4103-A9EF-DA66E3EEBE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32342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BEC006-E4C9-4F08-96E9-9160893146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5CC2478-BDEF-4283-A2DD-261B29220F1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C1BA127-6078-403D-B39E-9B0206734E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D8A7E2-00E1-4488-875E-C33BB925E98D}" type="datetimeFigureOut">
              <a:rPr lang="zh-CN" altLang="en-US" smtClean="0"/>
              <a:t>2019/6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66A2FFF-41D6-4EF1-928F-933F6B73C4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E9713A7-693E-49EE-ADC2-63270E46A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FDB70-C040-4103-A9EF-DA66E3EEBE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8943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12AF818D-0B22-4DDA-A4B2-3CAC264AB96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3F91180-2BB3-416A-9B02-AD864FD4D55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2E7F6C8-B1AE-40DF-9218-212B70D0E2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D8A7E2-00E1-4488-875E-C33BB925E98D}" type="datetimeFigureOut">
              <a:rPr lang="zh-CN" altLang="en-US" smtClean="0"/>
              <a:t>2019/6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9DB5A67-F3BD-41C3-9D1B-38E79C912D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B55A93F-1059-4C2B-A30C-334BE9AF10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FDB70-C040-4103-A9EF-DA66E3EEBE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25605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C63044-6D8D-4069-B566-3FF01AA1FC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FAC120-8520-4897-A89C-88DE02C375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D4CF799-727B-4BCA-B142-68C8FEB410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D8A7E2-00E1-4488-875E-C33BB925E98D}" type="datetimeFigureOut">
              <a:rPr lang="zh-CN" altLang="en-US" smtClean="0"/>
              <a:t>2019/6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5960C80-E58C-469B-9848-F1A14FE490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CFFE46E-7959-45EA-A7D7-B74067CD23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FDB70-C040-4103-A9EF-DA66E3EEBE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93995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DF7461-6B22-405E-8A63-72A142AA74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8E840A2-3A5A-4708-875A-B4FEBBFDBC0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4E90EDE-F6D3-4608-87CE-4EF252ABBD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D8A7E2-00E1-4488-875E-C33BB925E98D}" type="datetimeFigureOut">
              <a:rPr lang="zh-CN" altLang="en-US" smtClean="0"/>
              <a:t>2019/6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51B5A9C-F1D0-4B11-B68D-ECEF7CC870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321F405-F292-4DBD-9879-62F70D3044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FDB70-C040-4103-A9EF-DA66E3EEBE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36386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D63C3E-0D70-41CA-8793-CA04FA1BB1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F4CC273-7842-40CB-923B-96E663A5F82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715D899-4A9F-40DE-9803-B4EDD470CF1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88C1F2D-F944-4E1F-B257-8E23C22EC4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D8A7E2-00E1-4488-875E-C33BB925E98D}" type="datetimeFigureOut">
              <a:rPr lang="zh-CN" altLang="en-US" smtClean="0"/>
              <a:t>2019/6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449268D-BFED-4CF2-B992-29A786E855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378FF41-63AC-40F0-BACE-59491145F1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FDB70-C040-4103-A9EF-DA66E3EEBE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4285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75A097-0280-4690-9CF8-7F8407D394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78BC735-437C-41C4-B1A3-E61C630040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A3256D1-8122-40DD-90AC-E4E54F9716A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7055AB9-6D8C-449C-A315-13A79DCF177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35C5292-6392-4607-9C94-DC2C1854D86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E100261-1330-4ACC-A08A-05FAEA6864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D8A7E2-00E1-4488-875E-C33BB925E98D}" type="datetimeFigureOut">
              <a:rPr lang="zh-CN" altLang="en-US" smtClean="0"/>
              <a:t>2019/6/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0ABB3CE7-38C9-42A8-90D1-D4D75FB1AD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16F9FC3-ECFA-4CF4-92A3-9040F2AAC7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FDB70-C040-4103-A9EF-DA66E3EEBE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76370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686538-95BC-421E-8058-087A0BF0BF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E729863D-3130-4885-89D6-58620BF8E2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D8A7E2-00E1-4488-875E-C33BB925E98D}" type="datetimeFigureOut">
              <a:rPr lang="zh-CN" altLang="en-US" smtClean="0"/>
              <a:t>2019/6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7ECD4F8-B822-49F1-9435-1B8488A536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1B62BA0-E73A-42A7-A8D5-80C86A025F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FDB70-C040-4103-A9EF-DA66E3EEBE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70472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767892D-75CD-4ECE-AD37-01D14EFB4A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D8A7E2-00E1-4488-875E-C33BB925E98D}" type="datetimeFigureOut">
              <a:rPr lang="zh-CN" altLang="en-US" smtClean="0"/>
              <a:t>2019/6/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A336981-EDE7-4349-981C-7E3369BBC6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742854C-AC64-4D48-92A1-2AE79D2D1D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FDB70-C040-4103-A9EF-DA66E3EEBE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69967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191CEB-199C-4D5B-BF15-98300C1BAE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E20741-1A51-406B-B878-2B252ADD87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2597CEB-57CF-472D-917E-BD3C5271AB8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46DF961-C331-4871-A395-94B9105554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D8A7E2-00E1-4488-875E-C33BB925E98D}" type="datetimeFigureOut">
              <a:rPr lang="zh-CN" altLang="en-US" smtClean="0"/>
              <a:t>2019/6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AC9C340-C561-4B69-AB28-FEA7A0600A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FFF37F5-D641-4078-A619-491A28F8C0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FDB70-C040-4103-A9EF-DA66E3EEBE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44020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F87C232-6A34-4CB4-B3C1-1428F73362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57AA8D76-7C44-4505-9240-C84EB04C2CA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6FD4A50-2E01-4748-86B0-0BCC21860B8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1391370-564A-4FBC-B067-C4E5F04AB3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D8A7E2-00E1-4488-875E-C33BB925E98D}" type="datetimeFigureOut">
              <a:rPr lang="zh-CN" altLang="en-US" smtClean="0"/>
              <a:t>2019/6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1B36541-9F42-48F5-B415-953597D387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2DBBBA1-1C45-4F2D-A42B-28E55C40FA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FDB70-C040-4103-A9EF-DA66E3EEBE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13656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FAA1F9B9-25A9-41DF-AB4F-8F21B2FD3A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0FA11CB-CBF3-4365-AA68-50C4F6AC01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9FAE2EF-3E17-4C81-AFE3-D44B949877E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D8A7E2-00E1-4488-875E-C33BB925E98D}" type="datetimeFigureOut">
              <a:rPr lang="zh-CN" altLang="en-US" smtClean="0"/>
              <a:t>2019/6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C23EF81-396F-4AF3-90BC-1C49666F62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8D8067D-2313-44A2-84CE-83144824508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1FDB70-C040-4103-A9EF-DA66E3EEBE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03735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y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y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y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8077200" y="731476"/>
            <a:ext cx="4998732" cy="6652591"/>
          </a:xfrm>
          <a:prstGeom prst="rect">
            <a:avLst/>
          </a:prstGeom>
          <a:blipFill dpi="0" rotWithShape="1">
            <a:blip r:embed="rId2">
              <a:alphaModFix amt="3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61729" y="1122363"/>
            <a:ext cx="9144000" cy="2387600"/>
          </a:xfrm>
        </p:spPr>
        <p:txBody>
          <a:bodyPr/>
          <a:lstStyle/>
          <a:p>
            <a:r>
              <a:rPr lang="en-US" altLang="zh-CN" dirty="0" smtClean="0"/>
              <a:t>Medical Management Robot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752529" y="4440238"/>
            <a:ext cx="3962400" cy="1655762"/>
          </a:xfrm>
        </p:spPr>
        <p:txBody>
          <a:bodyPr>
            <a:normAutofit lnSpcReduction="10000"/>
          </a:bodyPr>
          <a:lstStyle/>
          <a:p>
            <a:pPr algn="r"/>
            <a:r>
              <a:rPr lang="en-US" altLang="zh-CN" dirty="0" smtClean="0"/>
              <a:t>Team member</a:t>
            </a:r>
            <a:r>
              <a:rPr lang="zh-CN" altLang="en-US" dirty="0" smtClean="0"/>
              <a:t>：</a:t>
            </a:r>
            <a:r>
              <a:rPr lang="en-US" altLang="zh-CN" dirty="0" smtClean="0"/>
              <a:t>Ren </a:t>
            </a:r>
            <a:r>
              <a:rPr lang="en-US" altLang="zh-CN" dirty="0" err="1" smtClean="0"/>
              <a:t>Yifei</a:t>
            </a:r>
            <a:endParaRPr lang="en-US" altLang="zh-CN" dirty="0" smtClean="0"/>
          </a:p>
          <a:p>
            <a:pPr algn="r"/>
            <a:r>
              <a:rPr lang="en-US" altLang="zh-CN" dirty="0" smtClean="0"/>
              <a:t>Hu </a:t>
            </a:r>
            <a:r>
              <a:rPr lang="en-US" altLang="zh-CN" dirty="0" err="1" smtClean="0"/>
              <a:t>Ziqi</a:t>
            </a:r>
            <a:endParaRPr lang="en-US" altLang="zh-CN" dirty="0" smtClean="0"/>
          </a:p>
          <a:p>
            <a:pPr algn="r"/>
            <a:r>
              <a:rPr lang="en-US" altLang="zh-CN" dirty="0" smtClean="0"/>
              <a:t>Yu </a:t>
            </a:r>
            <a:r>
              <a:rPr lang="en-US" altLang="zh-CN" dirty="0" err="1" smtClean="0"/>
              <a:t>Shizhuo</a:t>
            </a:r>
            <a:endParaRPr lang="en-US" altLang="zh-CN" dirty="0" smtClean="0"/>
          </a:p>
          <a:p>
            <a:pPr algn="r"/>
            <a:r>
              <a:rPr lang="en-US" altLang="zh-CN" dirty="0" smtClean="0"/>
              <a:t>Zhang </a:t>
            </a:r>
            <a:r>
              <a:rPr lang="en-US" altLang="zh-CN" dirty="0" err="1" smtClean="0"/>
              <a:t>Jiashi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4315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70DFDE-E3E1-4FBE-9337-A9D1BF68D3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0684" y="102246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5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riment results</a:t>
            </a:r>
            <a:endParaRPr lang="zh-CN" altLang="en-US" sz="5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0FB919B7-CE7F-473E-ADB9-48FE912F5C6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4854" y="365125"/>
            <a:ext cx="3627146" cy="645148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0CB045C-2573-4C74-9771-B48FCD0754D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661" y="1383526"/>
            <a:ext cx="4351337" cy="510934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61B8A85-B003-4D8B-8B41-F4616428347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9164" y="1383526"/>
            <a:ext cx="3803200" cy="51093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67844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97BFF6-0AD8-4858-9DC6-073A7B79EF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lcome to follow my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github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3558433C-0EB3-4125-B735-E33A6DFA3F2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1835835"/>
            <a:ext cx="10515600" cy="4330917"/>
          </a:xfrm>
          <a:prstGeom prst="rect">
            <a:avLst/>
          </a:prstGeom>
        </p:spPr>
      </p:pic>
      <p:sp>
        <p:nvSpPr>
          <p:cNvPr id="6" name="箭头: 下 5">
            <a:extLst>
              <a:ext uri="{FF2B5EF4-FFF2-40B4-BE49-F238E27FC236}">
                <a16:creationId xmlns:a16="http://schemas.microsoft.com/office/drawing/2014/main" id="{298E3E8F-135A-4827-900E-CFA86E40B31A}"/>
              </a:ext>
            </a:extLst>
          </p:cNvPr>
          <p:cNvSpPr/>
          <p:nvPr/>
        </p:nvSpPr>
        <p:spPr>
          <a:xfrm rot="1600354">
            <a:off x="8738484" y="1968982"/>
            <a:ext cx="500932" cy="1108171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69188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A52604-F861-407F-B1C9-8DCD64DB1CE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0058" y="364864"/>
            <a:ext cx="4060054" cy="820029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sion Par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0362FE3-EF50-4263-9E84-F3CDC9C029D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156064" y="6335721"/>
            <a:ext cx="2903621" cy="522279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. 1. The flowchar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06FEC670-F3B7-414D-B987-1BFC4361F3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2991357"/>
              </p:ext>
            </p:extLst>
          </p:nvPr>
        </p:nvGraphicFramePr>
        <p:xfrm>
          <a:off x="8579837" y="206858"/>
          <a:ext cx="1863573" cy="612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" name="Visio" r:id="rId3" imgW="1187040" imgH="3905214" progId="Visio.Drawing.11">
                  <p:embed/>
                </p:oleObj>
              </mc:Choice>
              <mc:Fallback>
                <p:oleObj name="Visio" r:id="rId3" imgW="1187040" imgH="39052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579837" y="206858"/>
                        <a:ext cx="1863573" cy="6128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DAFF555E-6697-4C49-9220-38B664ACB47D}"/>
              </a:ext>
            </a:extLst>
          </p:cNvPr>
          <p:cNvSpPr/>
          <p:nvPr/>
        </p:nvSpPr>
        <p:spPr>
          <a:xfrm>
            <a:off x="536069" y="1503629"/>
            <a:ext cx="6152189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AutoNum type="arabicPeriod"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The robot takes a picture when the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‘/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patient_reach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topic arises. </a:t>
            </a:r>
          </a:p>
          <a:p>
            <a:pPr marL="457200" indent="-457200">
              <a:buAutoNum type="arabicPeriod"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The picture is analyzed by the Baidu AI system using online communication. </a:t>
            </a:r>
          </a:p>
          <a:p>
            <a:pPr marL="457200" indent="-457200">
              <a:buAutoNum type="arabicPeriod"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The Baidu AI system returns the keyword selected by the user, which includes the emotion analysis. </a:t>
            </a:r>
          </a:p>
          <a:p>
            <a:pPr marL="457200" indent="-457200">
              <a:buAutoNum type="arabicPeriod"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The analysis result is sent to WeChat, through which the nurses can obtain the state of the patient in real time. 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265019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A52604-F861-407F-B1C9-8DCD64DB1CE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0058" y="364864"/>
            <a:ext cx="4060054" cy="820029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sion Par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F8DA2184-7FA4-40FD-B177-B0E04B80479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1411" y="284061"/>
            <a:ext cx="5497292" cy="6289878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98D10CBD-46C9-43D8-A1E0-6C969B886E4F}"/>
              </a:ext>
            </a:extLst>
          </p:cNvPr>
          <p:cNvSpPr txBox="1"/>
          <p:nvPr/>
        </p:nvSpPr>
        <p:spPr>
          <a:xfrm>
            <a:off x="540058" y="1726213"/>
            <a:ext cx="4416953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ke_pic.py</a:t>
            </a:r>
          </a:p>
          <a:p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:</a:t>
            </a:r>
          </a:p>
          <a:p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ke picture when the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‘/</a:t>
            </a:r>
            <a:r>
              <a:rPr lang="en-US" altLang="zh-CN" sz="3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ient_reach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 topic arises.</a:t>
            </a:r>
          </a:p>
        </p:txBody>
      </p:sp>
    </p:spTree>
    <p:extLst>
      <p:ext uri="{BB962C8B-B14F-4D97-AF65-F5344CB8AC3E}">
        <p14:creationId xmlns:p14="http://schemas.microsoft.com/office/powerpoint/2010/main" val="2384011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A52604-F861-407F-B1C9-8DCD64DB1CE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0058" y="364864"/>
            <a:ext cx="4060054" cy="820029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sion Par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8D10CBD-46C9-43D8-A1E0-6C969B886E4F}"/>
              </a:ext>
            </a:extLst>
          </p:cNvPr>
          <p:cNvSpPr txBox="1"/>
          <p:nvPr/>
        </p:nvSpPr>
        <p:spPr>
          <a:xfrm>
            <a:off x="540057" y="2079139"/>
            <a:ext cx="110904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nder_predict.py</a:t>
            </a:r>
          </a:p>
          <a:p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: Send the picture to Baidu AI API and get results.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A9297EF-1A87-4E82-84C6-0C44AB3013A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747" y="4400735"/>
            <a:ext cx="11843089" cy="1897706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93243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A52604-F861-407F-B1C9-8DCD64DB1CE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0058" y="364864"/>
            <a:ext cx="4060054" cy="820029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sion Par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F8DA2184-7FA4-40FD-B177-B0E04B80479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1411" y="284061"/>
            <a:ext cx="5497292" cy="6289878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98D10CBD-46C9-43D8-A1E0-6C969B886E4F}"/>
              </a:ext>
            </a:extLst>
          </p:cNvPr>
          <p:cNvSpPr txBox="1"/>
          <p:nvPr/>
        </p:nvSpPr>
        <p:spPr>
          <a:xfrm>
            <a:off x="540058" y="1726213"/>
            <a:ext cx="4416953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ke_pic.py</a:t>
            </a:r>
          </a:p>
          <a:p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:</a:t>
            </a:r>
          </a:p>
          <a:p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ke picture when the</a:t>
            </a:r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‘/</a:t>
            </a:r>
            <a:r>
              <a:rPr lang="en-US" altLang="zh-CN" sz="3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ient_reach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 topic arises.</a:t>
            </a:r>
          </a:p>
        </p:txBody>
      </p:sp>
    </p:spTree>
    <p:extLst>
      <p:ext uri="{BB962C8B-B14F-4D97-AF65-F5344CB8AC3E}">
        <p14:creationId xmlns:p14="http://schemas.microsoft.com/office/powerpoint/2010/main" val="3863846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0A938DB9-E60A-4537-AFDA-3D54958C5C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8939" y="666750"/>
            <a:ext cx="9505950" cy="6191250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55A52604-F861-407F-B1C9-8DCD64DB1CE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0058" y="364864"/>
            <a:ext cx="4060054" cy="820029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eech Par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0362FE3-EF50-4263-9E84-F3CDC9C029D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40058" y="1703036"/>
            <a:ext cx="9144000" cy="668121"/>
          </a:xfrm>
        </p:spPr>
        <p:txBody>
          <a:bodyPr/>
          <a:lstStyle/>
          <a:p>
            <a:pPr algn="l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rame: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851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A52604-F861-407F-B1C9-8DCD64DB1CE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0058" y="449092"/>
            <a:ext cx="4060054" cy="820029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eech Par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0362FE3-EF50-4263-9E84-F3CDC9C029D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40058" y="1703036"/>
            <a:ext cx="9144000" cy="668121"/>
          </a:xfrm>
        </p:spPr>
        <p:txBody>
          <a:bodyPr/>
          <a:lstStyle/>
          <a:p>
            <a:pPr algn="l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ical Details: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FD658C6-3345-48D0-9861-1DE6353E749A}"/>
              </a:ext>
            </a:extLst>
          </p:cNvPr>
          <p:cNvSpPr txBox="1"/>
          <p:nvPr/>
        </p:nvSpPr>
        <p:spPr>
          <a:xfrm>
            <a:off x="540058" y="2560067"/>
            <a:ext cx="703999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ify the xf_asr function package to recognize the voice heard every fifteen seconds, and publish the identified content in real time through the topic.</a:t>
            </a:r>
          </a:p>
          <a:p>
            <a:pPr marL="342900" indent="-342900">
              <a:buAutoNum type="arabicPeriod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ild a subscriber to receive the received message and analyze it, record the physical information including body temperature and blood pressure, and generate a txt file.</a:t>
            </a:r>
          </a:p>
          <a:p>
            <a:pPr marL="342900" indent="-342900">
              <a:buAutoNum type="arabicPeriod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ugh the itchat package, the generated txt document is sent to the doctor remotely via WeChat to help him determine the patient's condition.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05D9E2A-3B35-449D-AEC7-3E504C6271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80412" y="648070"/>
            <a:ext cx="4060054" cy="5324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9375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A52604-F861-407F-B1C9-8DCD64DB1CE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40057" y="364864"/>
            <a:ext cx="5181869" cy="820029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vigation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15812" y="74645"/>
            <a:ext cx="6429176" cy="6477267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DAFF555E-6697-4C49-9220-38B664ACB47D}"/>
              </a:ext>
            </a:extLst>
          </p:cNvPr>
          <p:cNvSpPr/>
          <p:nvPr/>
        </p:nvSpPr>
        <p:spPr>
          <a:xfrm>
            <a:off x="636653" y="1883243"/>
            <a:ext cx="4237099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AutoNum type="arabicPeriod"/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Using 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Gmapping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to build a map.</a:t>
            </a:r>
          </a:p>
          <a:p>
            <a:pPr marL="457200" indent="-457200">
              <a:buAutoNum type="arabicPeriod"/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Using 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Map_server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to load a map.</a:t>
            </a:r>
          </a:p>
          <a:p>
            <a:pPr marL="457200" indent="-457200">
              <a:buAutoNum type="arabicPeriod"/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Using 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move_base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to make a plan and control robot to move.</a:t>
            </a:r>
          </a:p>
          <a:p>
            <a:pPr marL="457200" indent="-457200">
              <a:buAutoNum type="arabicPeriod"/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Using AMCL to localize autonomously.   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830702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id="{2EE01823-A409-4B58-AD12-DF96B37B771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0330" y="1208600"/>
            <a:ext cx="6077447" cy="4807068"/>
          </a:xfrm>
        </p:spPr>
        <p:txBody>
          <a:bodyPr>
            <a:normAutofit fontScale="92500"/>
          </a:bodyPr>
          <a:lstStyle/>
          <a:p>
            <a:pPr algn="just"/>
            <a:r>
              <a:rPr lang="en-US" altLang="zh-CN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Laptop logs in with robot WeChat account.</a:t>
            </a:r>
          </a:p>
          <a:p>
            <a:pPr algn="just"/>
            <a:r>
              <a:rPr lang="en-US" altLang="zh-CN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Operator logs in with user’s WeChat account.</a:t>
            </a:r>
          </a:p>
          <a:p>
            <a:pPr algn="just"/>
            <a:r>
              <a:rPr lang="en-US" altLang="zh-CN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WeChat messages are translated into specific task content, and published into ROS topic.</a:t>
            </a:r>
          </a:p>
          <a:p>
            <a:pPr algn="just"/>
            <a:r>
              <a:rPr lang="en-US" altLang="zh-CN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ombined with navigation, image and speech, operator can utilize robot to check the patient’s condition and delivery medicines. The result will feed back through WeChat to the operator remotely. </a:t>
            </a:r>
            <a:endParaRPr lang="zh-CN" altLang="en-US" sz="2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7BC1A99-358B-4B8C-BBAE-1B2C20E475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4819" y="842333"/>
            <a:ext cx="4856851" cy="5173334"/>
          </a:xfrm>
          <a:prstGeom prst="rect">
            <a:avLst/>
          </a:prstGeom>
        </p:spPr>
      </p:pic>
      <p:sp>
        <p:nvSpPr>
          <p:cNvPr id="12" name="标题 1">
            <a:extLst>
              <a:ext uri="{FF2B5EF4-FFF2-40B4-BE49-F238E27FC236}">
                <a16:creationId xmlns:a16="http://schemas.microsoft.com/office/drawing/2014/main" id="{61DD14BC-2B8B-4083-80E1-6F3873D22A54}"/>
              </a:ext>
            </a:extLst>
          </p:cNvPr>
          <p:cNvSpPr txBox="1">
            <a:spLocks/>
          </p:cNvSpPr>
          <p:nvPr/>
        </p:nvSpPr>
        <p:spPr>
          <a:xfrm>
            <a:off x="490330" y="302334"/>
            <a:ext cx="4060054" cy="82002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Cha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5828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6</TotalTime>
  <Words>331</Words>
  <Application>Microsoft Office PowerPoint</Application>
  <PresentationFormat>宽屏</PresentationFormat>
  <Paragraphs>41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0" baseType="lpstr">
      <vt:lpstr>等线</vt:lpstr>
      <vt:lpstr>等线 Light</vt:lpstr>
      <vt:lpstr>宋体</vt:lpstr>
      <vt:lpstr>微软雅黑</vt:lpstr>
      <vt:lpstr>Arial</vt:lpstr>
      <vt:lpstr>Tahoma</vt:lpstr>
      <vt:lpstr>Times New Roman</vt:lpstr>
      <vt:lpstr>Office 主题​​</vt:lpstr>
      <vt:lpstr>Visio</vt:lpstr>
      <vt:lpstr>Medical Management Robot</vt:lpstr>
      <vt:lpstr>Vision Part</vt:lpstr>
      <vt:lpstr>Vision Part</vt:lpstr>
      <vt:lpstr>Vision Part</vt:lpstr>
      <vt:lpstr>Vision Part</vt:lpstr>
      <vt:lpstr>Speech Part</vt:lpstr>
      <vt:lpstr>Speech Part</vt:lpstr>
      <vt:lpstr>Navigation Part</vt:lpstr>
      <vt:lpstr>PowerPoint 演示文稿</vt:lpstr>
      <vt:lpstr>Experiment results</vt:lpstr>
      <vt:lpstr>Welcome to follow my github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eech Part</dc:title>
  <dc:creator>俞 诗卓</dc:creator>
  <cp:lastModifiedBy>张 家释</cp:lastModifiedBy>
  <cp:revision>44</cp:revision>
  <dcterms:created xsi:type="dcterms:W3CDTF">2019-06-06T15:18:42Z</dcterms:created>
  <dcterms:modified xsi:type="dcterms:W3CDTF">2019-06-07T09:26:35Z</dcterms:modified>
</cp:coreProperties>
</file>